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F36C0" w14:textId="77777777" w:rsidR="000453A1" w:rsidRDefault="000453A1" w:rsidP="000453A1">
      <w:pPr>
        <w:jc w:val="center"/>
        <w:rPr>
          <w:b/>
          <w:sz w:val="28"/>
          <w:u w:val="single"/>
        </w:rPr>
      </w:pPr>
      <w:commentRangeStart w:id="0"/>
      <w:proofErr w:type="spellStart"/>
      <w:r w:rsidRPr="000453A1">
        <w:rPr>
          <w:b/>
          <w:sz w:val="28"/>
          <w:u w:val="single"/>
        </w:rPr>
        <w:t>Stakeholderanalyse</w:t>
      </w:r>
      <w:commentRangeEnd w:id="0"/>
      <w:proofErr w:type="spellEnd"/>
      <w:r w:rsidR="00463138">
        <w:rPr>
          <w:rStyle w:val="Kommentarzeichen"/>
        </w:rPr>
        <w:commentReference w:id="0"/>
      </w:r>
    </w:p>
    <w:p w14:paraId="71942DDA" w14:textId="77777777" w:rsidR="000453A1" w:rsidRDefault="000453A1" w:rsidP="000453A1">
      <w:pPr>
        <w:jc w:val="center"/>
        <w:rPr>
          <w:b/>
          <w:sz w:val="28"/>
          <w:u w:val="single"/>
        </w:rPr>
      </w:pPr>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6846F6" w:rsidRPr="006846F6" w14:paraId="11C52706" w14:textId="77777777" w:rsidTr="006846F6">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AFF6A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6597866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010B9CF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591AC7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3092FB7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fluss auf das Projekt</w:t>
            </w:r>
          </w:p>
        </w:tc>
      </w:tr>
      <w:tr w:rsidR="006846F6" w:rsidRPr="006846F6" w14:paraId="54E89EBD"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5376C627"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0E9CB01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C1D429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799096E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63BE7B"/>
            <w:noWrap/>
            <w:vAlign w:val="center"/>
            <w:hideMark/>
          </w:tcPr>
          <w:p w14:paraId="3AFB473C"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1"/>
            <w:r w:rsidRPr="006846F6">
              <w:rPr>
                <w:rFonts w:ascii="Calibri" w:eastAsia="Times New Roman" w:hAnsi="Calibri" w:cs="Calibri"/>
                <w:color w:val="000000"/>
                <w:lang w:eastAsia="de-DE"/>
              </w:rPr>
              <w:t>1</w:t>
            </w:r>
            <w:commentRangeEnd w:id="1"/>
            <w:r w:rsidR="00463138">
              <w:rPr>
                <w:rStyle w:val="Kommentarzeichen"/>
              </w:rPr>
              <w:commentReference w:id="1"/>
            </w:r>
          </w:p>
        </w:tc>
      </w:tr>
      <w:tr w:rsidR="006846F6" w:rsidRPr="006846F6" w14:paraId="6073A255"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B1E9F9C"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60DE138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42A0765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lauffähiges</w:t>
            </w:r>
            <w:r w:rsidRPr="006846F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20E7CB75" w14:textId="77777777" w:rsidR="006846F6" w:rsidRPr="006846F6" w:rsidRDefault="0011553A" w:rsidP="006846F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77750CA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14:paraId="33BC28BD" w14:textId="77777777"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4F27894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3ACAEA1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Gesellschafter </w:t>
            </w:r>
            <w:r w:rsidRPr="006846F6">
              <w:rPr>
                <w:rFonts w:ascii="Calibri" w:eastAsia="Times New Roman" w:hAnsi="Calibri" w:cs="Calibri"/>
                <w:color w:val="000000"/>
                <w:lang w:eastAsia="de-DE"/>
              </w:rPr>
              <w:br/>
              <w:t>(Auftraggeber)</w:t>
            </w:r>
          </w:p>
        </w:tc>
        <w:tc>
          <w:tcPr>
            <w:tcW w:w="1780" w:type="dxa"/>
            <w:tcBorders>
              <w:top w:val="nil"/>
              <w:left w:val="nil"/>
              <w:bottom w:val="nil"/>
              <w:right w:val="single" w:sz="4" w:space="0" w:color="auto"/>
            </w:tcBorders>
            <w:shd w:val="clear" w:color="auto" w:fill="auto"/>
            <w:vAlign w:val="center"/>
            <w:hideMark/>
          </w:tcPr>
          <w:p w14:paraId="1583917C"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2"/>
            <w:r w:rsidRPr="006846F6">
              <w:rPr>
                <w:rFonts w:ascii="Calibri" w:eastAsia="Times New Roman" w:hAnsi="Calibri" w:cs="Calibri"/>
                <w:color w:val="000000"/>
                <w:lang w:eastAsia="de-DE"/>
              </w:rPr>
              <w:t>positives Projekt</w:t>
            </w:r>
            <w:commentRangeEnd w:id="2"/>
            <w:r w:rsidR="00463138">
              <w:rPr>
                <w:rStyle w:val="Kommentarzeichen"/>
              </w:rPr>
              <w:commentReference w:id="2"/>
            </w:r>
            <w:r w:rsidRPr="006846F6">
              <w:rPr>
                <w:rFonts w:ascii="Calibri" w:eastAsia="Times New Roman" w:hAnsi="Calibri" w:cs="Calibri"/>
                <w:color w:val="000000"/>
                <w:lang w:eastAsia="de-DE"/>
              </w:rPr>
              <w:br/>
            </w:r>
            <w:commentRangeStart w:id="3"/>
            <w:proofErr w:type="spellStart"/>
            <w:r w:rsidRPr="006846F6">
              <w:rPr>
                <w:rFonts w:ascii="Calibri" w:eastAsia="Times New Roman" w:hAnsi="Calibri" w:cs="Calibri"/>
                <w:color w:val="000000"/>
                <w:lang w:eastAsia="de-DE"/>
              </w:rPr>
              <w:t>inherhalb</w:t>
            </w:r>
            <w:proofErr w:type="spellEnd"/>
            <w:r w:rsidRPr="006846F6">
              <w:rPr>
                <w:rFonts w:ascii="Calibri" w:eastAsia="Times New Roman" w:hAnsi="Calibri" w:cs="Calibri"/>
                <w:color w:val="000000"/>
                <w:lang w:eastAsia="de-DE"/>
              </w:rPr>
              <w:t xml:space="preserve"> </w:t>
            </w:r>
            <w:commentRangeEnd w:id="3"/>
            <w:r w:rsidR="00463138">
              <w:rPr>
                <w:rStyle w:val="Kommentarzeichen"/>
              </w:rPr>
              <w:commentReference w:id="3"/>
            </w:r>
            <w:r w:rsidRPr="006846F6">
              <w:rPr>
                <w:rFonts w:ascii="Calibri" w:eastAsia="Times New Roman" w:hAnsi="Calibri" w:cs="Calibri"/>
                <w:color w:val="000000"/>
                <w:lang w:eastAsia="de-DE"/>
              </w:rPr>
              <w:t>des Zeitraumes</w:t>
            </w:r>
          </w:p>
        </w:tc>
        <w:tc>
          <w:tcPr>
            <w:tcW w:w="2380" w:type="dxa"/>
            <w:tcBorders>
              <w:top w:val="nil"/>
              <w:left w:val="nil"/>
              <w:bottom w:val="nil"/>
              <w:right w:val="single" w:sz="4" w:space="0" w:color="auto"/>
            </w:tcBorders>
            <w:shd w:val="clear" w:color="auto" w:fill="auto"/>
            <w:noWrap/>
            <w:vAlign w:val="center"/>
            <w:hideMark/>
          </w:tcPr>
          <w:p w14:paraId="7370F1B3"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4"/>
            <w:r w:rsidRPr="006846F6">
              <w:rPr>
                <w:rFonts w:ascii="Calibri" w:eastAsia="Times New Roman" w:hAnsi="Calibri" w:cs="Calibri"/>
                <w:color w:val="000000"/>
                <w:lang w:eastAsia="de-DE"/>
              </w:rPr>
              <w:t>?</w:t>
            </w:r>
            <w:commentRangeEnd w:id="4"/>
            <w:r w:rsidR="00463138">
              <w:rPr>
                <w:rStyle w:val="Kommentarzeichen"/>
              </w:rPr>
              <w:commentReference w:id="4"/>
            </w:r>
          </w:p>
        </w:tc>
        <w:tc>
          <w:tcPr>
            <w:tcW w:w="2340" w:type="dxa"/>
            <w:tcBorders>
              <w:top w:val="nil"/>
              <w:left w:val="nil"/>
              <w:bottom w:val="nil"/>
              <w:right w:val="single" w:sz="8" w:space="0" w:color="auto"/>
            </w:tcBorders>
            <w:shd w:val="clear" w:color="000000" w:fill="F8696B"/>
            <w:noWrap/>
            <w:vAlign w:val="center"/>
            <w:hideMark/>
          </w:tcPr>
          <w:p w14:paraId="4EF54DF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0D67362B"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54739CB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72512D2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nterne Kommunikation</w:t>
            </w:r>
            <w:r w:rsidRPr="006846F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2F3EA60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117471D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B3F7B3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r>
      <w:tr w:rsidR="006846F6" w:rsidRPr="006846F6" w14:paraId="11F47848"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B95B7C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49B85B4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Abteilungen </w:t>
            </w:r>
            <w:r w:rsidRPr="006846F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noWrap/>
            <w:vAlign w:val="center"/>
            <w:hideMark/>
          </w:tcPr>
          <w:p w14:paraId="4092BB0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80" w:type="dxa"/>
            <w:tcBorders>
              <w:top w:val="nil"/>
              <w:left w:val="nil"/>
              <w:bottom w:val="nil"/>
              <w:right w:val="single" w:sz="4" w:space="0" w:color="auto"/>
            </w:tcBorders>
            <w:shd w:val="clear" w:color="auto" w:fill="auto"/>
            <w:noWrap/>
            <w:vAlign w:val="center"/>
            <w:hideMark/>
          </w:tcPr>
          <w:p w14:paraId="581D447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75D89C6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r>
      <w:tr w:rsidR="006846F6" w:rsidRPr="006846F6" w14:paraId="4C80DCF6" w14:textId="77777777"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AB70E70"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0BB1C5F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üchen-,</w:t>
            </w:r>
            <w:r w:rsidRPr="006846F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3E036D9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Zugang ohne </w:t>
            </w:r>
            <w:r w:rsidRPr="006846F6">
              <w:rPr>
                <w:rFonts w:ascii="Calibri" w:eastAsia="Times New Roman" w:hAnsi="Calibri" w:cs="Calibri"/>
                <w:color w:val="000000"/>
                <w:lang w:eastAsia="de-DE"/>
              </w:rPr>
              <w:br/>
              <w:t xml:space="preserve">"dauerhaften" </w:t>
            </w:r>
            <w:r w:rsidRPr="006846F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248F244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2270628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14:paraId="54BF5B4E"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06A9B63E"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37C1191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Ausschreibungs-</w:t>
            </w:r>
            <w:r w:rsidRPr="006846F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noWrap/>
            <w:vAlign w:val="center"/>
            <w:hideMark/>
          </w:tcPr>
          <w:p w14:paraId="05EBE2B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positives Projekt </w:t>
            </w:r>
          </w:p>
        </w:tc>
        <w:tc>
          <w:tcPr>
            <w:tcW w:w="2380" w:type="dxa"/>
            <w:tcBorders>
              <w:top w:val="nil"/>
              <w:left w:val="nil"/>
              <w:bottom w:val="nil"/>
              <w:right w:val="single" w:sz="4" w:space="0" w:color="auto"/>
            </w:tcBorders>
            <w:shd w:val="clear" w:color="auto" w:fill="auto"/>
            <w:noWrap/>
            <w:vAlign w:val="center"/>
            <w:hideMark/>
          </w:tcPr>
          <w:p w14:paraId="4565672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5E328FB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14:paraId="2F9937AC"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4C1EAFA7"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50457E3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noWrap/>
            <w:vAlign w:val="center"/>
            <w:hideMark/>
          </w:tcPr>
          <w:p w14:paraId="1508216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14:paraId="73F65E4E"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D8CDA2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19B78931"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23F99BD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9DCAFE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noWrap/>
            <w:vAlign w:val="center"/>
            <w:hideMark/>
          </w:tcPr>
          <w:p w14:paraId="6255AD46"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14:paraId="0BE54DA5"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76E0660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038B7B7A" w14:textId="77777777" w:rsidTr="006846F6">
        <w:trPr>
          <w:trHeight w:val="588"/>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3116E48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649228C"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linik-IT</w:t>
            </w:r>
            <w:r w:rsidRPr="006846F6">
              <w:rPr>
                <w:rFonts w:ascii="Calibri" w:eastAsia="Times New Roman" w:hAnsi="Calibri" w:cs="Calibri"/>
                <w:color w:val="000000"/>
                <w:lang w:eastAsia="de-DE"/>
              </w:rPr>
              <w:br/>
              <w:t>(als Unternehmen)</w:t>
            </w:r>
          </w:p>
        </w:tc>
        <w:tc>
          <w:tcPr>
            <w:tcW w:w="1780" w:type="dxa"/>
            <w:tcBorders>
              <w:top w:val="nil"/>
              <w:left w:val="nil"/>
              <w:bottom w:val="single" w:sz="8" w:space="0" w:color="auto"/>
              <w:right w:val="single" w:sz="4" w:space="0" w:color="auto"/>
            </w:tcBorders>
            <w:shd w:val="clear" w:color="auto" w:fill="auto"/>
            <w:noWrap/>
            <w:vAlign w:val="center"/>
            <w:hideMark/>
          </w:tcPr>
          <w:p w14:paraId="4EBF2E19"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5"/>
            <w:r w:rsidRPr="006846F6">
              <w:rPr>
                <w:rFonts w:ascii="Calibri" w:eastAsia="Times New Roman" w:hAnsi="Calibri" w:cs="Calibri"/>
                <w:color w:val="000000"/>
                <w:lang w:eastAsia="de-DE"/>
              </w:rPr>
              <w:t>positives Image</w:t>
            </w:r>
            <w:commentRangeEnd w:id="5"/>
            <w:r w:rsidR="00463138">
              <w:rPr>
                <w:rStyle w:val="Kommentarzeichen"/>
              </w:rPr>
              <w:commentReference w:id="5"/>
            </w:r>
          </w:p>
        </w:tc>
        <w:tc>
          <w:tcPr>
            <w:tcW w:w="2380" w:type="dxa"/>
            <w:tcBorders>
              <w:top w:val="nil"/>
              <w:left w:val="nil"/>
              <w:bottom w:val="single" w:sz="8" w:space="0" w:color="auto"/>
              <w:right w:val="single" w:sz="4" w:space="0" w:color="auto"/>
            </w:tcBorders>
            <w:shd w:val="clear" w:color="auto" w:fill="auto"/>
            <w:noWrap/>
            <w:vAlign w:val="center"/>
            <w:hideMark/>
          </w:tcPr>
          <w:p w14:paraId="17585BB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33C40F4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bl>
    <w:p w14:paraId="190CB8E3" w14:textId="77777777" w:rsidR="00E34390" w:rsidRDefault="00E34390" w:rsidP="000453A1">
      <w:pPr>
        <w:rPr>
          <w:sz w:val="28"/>
        </w:rPr>
      </w:pPr>
    </w:p>
    <w:p w14:paraId="181D8D79" w14:textId="77777777" w:rsidR="00E34390" w:rsidRDefault="006846F6" w:rsidP="000453A1">
      <w:pPr>
        <w:rPr>
          <w:sz w:val="28"/>
        </w:rPr>
      </w:pPr>
      <w:r>
        <w:object w:dxaOrig="13081" w:dyaOrig="6985" w14:anchorId="35306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1.65pt" o:ole="">
            <v:imagedata r:id="rId7" o:title=""/>
          </v:shape>
          <o:OLEObject Type="Embed" ProgID="Visio.Drawing.15" ShapeID="_x0000_i1025" DrawAspect="Content" ObjectID="_1617990823" r:id="rId8"/>
        </w:object>
      </w:r>
    </w:p>
    <w:p w14:paraId="40C9067E" w14:textId="77777777" w:rsidR="00E34390" w:rsidRDefault="00E34390" w:rsidP="000453A1">
      <w:pPr>
        <w:rPr>
          <w:sz w:val="28"/>
        </w:rPr>
      </w:pPr>
    </w:p>
    <w:p w14:paraId="7B0AD7B4" w14:textId="77777777" w:rsidR="00ED1803" w:rsidRDefault="00ED1803" w:rsidP="000453A1">
      <w:pPr>
        <w:rPr>
          <w:sz w:val="28"/>
        </w:rPr>
      </w:pPr>
    </w:p>
    <w:p w14:paraId="6A01FC9D" w14:textId="77777777" w:rsidR="00E34390" w:rsidRDefault="00AB717E" w:rsidP="00AB717E">
      <w:pPr>
        <w:pStyle w:val="berschrift1"/>
      </w:pPr>
      <w:proofErr w:type="spellStart"/>
      <w:r w:rsidRPr="00AB717E">
        <w:lastRenderedPageBreak/>
        <w:t>Stakeholderanalyse</w:t>
      </w:r>
      <w:proofErr w:type="spellEnd"/>
    </w:p>
    <w:p w14:paraId="69450659" w14:textId="77777777" w:rsidR="008549AD" w:rsidRPr="008549AD" w:rsidRDefault="008549AD" w:rsidP="008549AD">
      <w:r>
        <w:t>Den Einfluss auf das Projekt wurde durch eine Skala (1-5) bewertet, wobei 1 den niedrigsten und 5 den höchsten Einfluss widerspiegelt.</w:t>
      </w:r>
    </w:p>
    <w:p w14:paraId="18117314" w14:textId="77777777" w:rsidR="00AB717E" w:rsidRDefault="00AB717E" w:rsidP="00AB717E">
      <w:r>
        <w:t xml:space="preserve">Die wohl wichtigsten Stakeholder sind die Mitarbeiter, da diese die </w:t>
      </w:r>
      <w:commentRangeStart w:id="6"/>
      <w:r>
        <w:t xml:space="preserve">meisten </w:t>
      </w:r>
      <w:commentRangeEnd w:id="6"/>
      <w:r w:rsidR="00463138">
        <w:rPr>
          <w:rStyle w:val="Kommentarzeichen"/>
        </w:rPr>
        <w:commentReference w:id="6"/>
      </w:r>
      <w:r>
        <w:t xml:space="preserve">Endkonsumenten des neuen Intranets sein werden. Sie erwarten vom neuen Intranet, dass ein gewisses „Wir“-Gefühl vermittelt wird. Die Einstellung zum Projekt kann man nicht pauschalisieren, da sie aber nicht am Projekt mitarbeiten, haben sie auch keinen großen Einfluss </w:t>
      </w:r>
      <w:bookmarkStart w:id="7" w:name="_GoBack"/>
      <w:bookmarkEnd w:id="7"/>
      <w:r>
        <w:t xml:space="preserve">auf das Projekt. </w:t>
      </w:r>
    </w:p>
    <w:p w14:paraId="70788B92" w14:textId="77777777" w:rsidR="00AB717E" w:rsidRDefault="00AB717E" w:rsidP="00AB717E">
      <w:r>
        <w:t xml:space="preserve">Die nächsten Stakeholder sind die IT-Mitarbeiter. Diese erwarten ein lauffähiges Intranet, welches sie weiter betreiben können. Da diese auch im Projekt mitarbeiten, </w:t>
      </w:r>
      <w:commentRangeStart w:id="8"/>
      <w:r>
        <w:t>aber jedoch</w:t>
      </w:r>
      <w:commentRangeEnd w:id="8"/>
      <w:r w:rsidR="00463138">
        <w:rPr>
          <w:rStyle w:val="Kommentarzeichen"/>
        </w:rPr>
        <w:commentReference w:id="8"/>
      </w:r>
      <w:r>
        <w:t xml:space="preserve"> keine Schlüsselpersonen </w:t>
      </w:r>
      <w:commentRangeStart w:id="9"/>
      <w:r>
        <w:t>sind</w:t>
      </w:r>
      <w:commentRangeEnd w:id="9"/>
      <w:r w:rsidR="00463138">
        <w:rPr>
          <w:rStyle w:val="Kommentarzeichen"/>
        </w:rPr>
        <w:commentReference w:id="9"/>
      </w:r>
      <w:r>
        <w:t xml:space="preserve"> haben sie einen eher mittelmäßigen Einfluss. </w:t>
      </w:r>
      <w:r w:rsidR="00AE183F">
        <w:t xml:space="preserve">Ihre Einstellung ist, durch viele vorherige </w:t>
      </w:r>
      <w:commentRangeStart w:id="10"/>
      <w:r w:rsidR="00AE183F">
        <w:t>aufwendige</w:t>
      </w:r>
      <w:commentRangeEnd w:id="10"/>
      <w:r w:rsidR="00463138">
        <w:rPr>
          <w:rStyle w:val="Kommentarzeichen"/>
        </w:rPr>
        <w:commentReference w:id="10"/>
      </w:r>
      <w:r w:rsidR="00AE183F">
        <w:t xml:space="preserve"> und negative Projekte, nicht gerade positiv zum Projekt.</w:t>
      </w:r>
    </w:p>
    <w:p w14:paraId="5B8F60EA" w14:textId="77777777" w:rsidR="00AB717E" w:rsidRDefault="00AB717E" w:rsidP="00AB717E">
      <w:r>
        <w:t xml:space="preserve">In der Anforderung des </w:t>
      </w:r>
      <w:commentRangeStart w:id="11"/>
      <w:r>
        <w:t>Auftragsgebers</w:t>
      </w:r>
      <w:commentRangeEnd w:id="11"/>
      <w:r w:rsidR="00463138">
        <w:rPr>
          <w:rStyle w:val="Kommentarzeichen"/>
        </w:rPr>
        <w:commentReference w:id="11"/>
      </w:r>
      <w:r>
        <w:t xml:space="preserve"> ist die Rede davon, dass Personal wie Reinigungs- und Küchenpersonal keinen dauerhaften </w:t>
      </w:r>
      <w:r w:rsidR="006457A2">
        <w:t xml:space="preserve">Zugriff auf einen PC </w:t>
      </w:r>
      <w:commentRangeStart w:id="12"/>
      <w:r w:rsidR="006457A2">
        <w:t>haben</w:t>
      </w:r>
      <w:commentRangeEnd w:id="12"/>
      <w:r w:rsidR="00463138">
        <w:rPr>
          <w:rStyle w:val="Kommentarzeichen"/>
        </w:rPr>
        <w:commentReference w:id="12"/>
      </w:r>
      <w:r w:rsidR="006457A2">
        <w:t xml:space="preserve">. </w:t>
      </w:r>
      <w:commentRangeStart w:id="13"/>
      <w:r w:rsidR="006457A2">
        <w:t>Dieses erwarten</w:t>
      </w:r>
      <w:commentRangeEnd w:id="13"/>
      <w:r w:rsidR="00463138">
        <w:rPr>
          <w:rStyle w:val="Kommentarzeichen"/>
        </w:rPr>
        <w:commentReference w:id="13"/>
      </w:r>
      <w:r w:rsidR="006457A2">
        <w:t xml:space="preserve"> somit einen PC-Zugang. Auch diese haben keinen besonders großen Einfluss auf das Projekt.</w:t>
      </w:r>
    </w:p>
    <w:p w14:paraId="2685DB09" w14:textId="77777777" w:rsidR="006457A2" w:rsidRDefault="006457A2" w:rsidP="00AB717E">
      <w:r>
        <w:t xml:space="preserve">Zu den Abteilungen bzw. Abteilungsleitern kann keine pauschale Aussage getroffen werden. Da sie aber keinen direkten Einfluss auf das Projekt haben, sind dieses auch eher </w:t>
      </w:r>
      <w:commentRangeStart w:id="14"/>
      <w:r>
        <w:t xml:space="preserve">unten </w:t>
      </w:r>
      <w:commentRangeEnd w:id="14"/>
      <w:r w:rsidR="00463138">
        <w:rPr>
          <w:rStyle w:val="Kommentarzeichen"/>
        </w:rPr>
        <w:commentReference w:id="14"/>
      </w:r>
      <w:r>
        <w:t xml:space="preserve">angesiedelt. </w:t>
      </w:r>
    </w:p>
    <w:p w14:paraId="78309C91" w14:textId="77777777" w:rsidR="006457A2" w:rsidRDefault="006457A2" w:rsidP="00AB717E">
      <w:r>
        <w:t xml:space="preserve">Der Ausschreibungsbeauftrage hat die Erwartung, dass das Projekt positiv verläuft, da er mit der Ausschreibung betraut wurde und nicht am Ende ein negatives Projekt initialisieren </w:t>
      </w:r>
      <w:commentRangeStart w:id="15"/>
      <w:r>
        <w:t>möchte</w:t>
      </w:r>
      <w:commentRangeEnd w:id="15"/>
      <w:r w:rsidR="000E6E6A">
        <w:rPr>
          <w:rStyle w:val="Kommentarzeichen"/>
        </w:rPr>
        <w:commentReference w:id="15"/>
      </w:r>
      <w:r>
        <w:t>. Sein Einflussbereich beschränkt sich jedoch lediglich auf die Ausschreibung und daher hat er ebenfalls einen mittelmäßigen Einfluss.</w:t>
      </w:r>
    </w:p>
    <w:p w14:paraId="7BF35EA2" w14:textId="77777777" w:rsidR="008549AD" w:rsidRDefault="006457A2" w:rsidP="00AB717E">
      <w:r>
        <w:t xml:space="preserve">Einen hohen Einfluss </w:t>
      </w:r>
      <w:commentRangeStart w:id="16"/>
      <w:r>
        <w:t xml:space="preserve">haben </w:t>
      </w:r>
      <w:commentRangeEnd w:id="16"/>
      <w:r w:rsidR="00042EB9">
        <w:rPr>
          <w:rStyle w:val="Kommentarzeichen"/>
        </w:rPr>
        <w:commentReference w:id="16"/>
      </w:r>
      <w:r>
        <w:t>der Geschäftsführer der internen Kommunikation</w:t>
      </w:r>
      <w:r w:rsidR="008549AD">
        <w:t xml:space="preserve">. </w:t>
      </w:r>
      <w:r>
        <w:t>Der Geschäftsführer hat in der Anforderung von „Schmankerl“-n gesprochen</w:t>
      </w:r>
      <w:commentRangeStart w:id="17"/>
      <w:r>
        <w:t>,</w:t>
      </w:r>
      <w:commentRangeEnd w:id="17"/>
      <w:r w:rsidR="00042EB9">
        <w:rPr>
          <w:rStyle w:val="Kommentarzeichen"/>
        </w:rPr>
        <w:commentReference w:id="17"/>
      </w:r>
      <w:r>
        <w:t xml:space="preserve"> diese sind, da sie noch nicht richtig definiert wurden, ein großes </w:t>
      </w:r>
      <w:commentRangeStart w:id="18"/>
      <w:r>
        <w:t xml:space="preserve">Hindernis </w:t>
      </w:r>
      <w:commentRangeEnd w:id="18"/>
      <w:r w:rsidR="00042EB9">
        <w:rPr>
          <w:rStyle w:val="Kommentarzeichen"/>
        </w:rPr>
        <w:commentReference w:id="18"/>
      </w:r>
      <w:r>
        <w:t xml:space="preserve">für das Projekt und </w:t>
      </w:r>
      <w:r w:rsidR="008549AD">
        <w:t xml:space="preserve">da er generell einen hohen Einfluss hat, wurde er mit einer 4 in Hinsicht auf das Projekt bewertet. </w:t>
      </w:r>
    </w:p>
    <w:p w14:paraId="428265B6" w14:textId="77777777" w:rsidR="008549AD" w:rsidRDefault="008549AD" w:rsidP="008549AD">
      <w:r>
        <w:t>Den höchsten Einfluss haben 4 Instanzen: die Gesellschafter, das Projektteam, der Projektleiter und die Klinik-IT als Unternehmen. Die Klinik-IT als Unternehmen</w:t>
      </w:r>
      <w:commentRangeStart w:id="19"/>
      <w:r>
        <w:t>,</w:t>
      </w:r>
      <w:commentRangeEnd w:id="19"/>
      <w:r w:rsidR="00042EB9">
        <w:rPr>
          <w:rStyle w:val="Kommentarzeichen"/>
        </w:rPr>
        <w:commentReference w:id="19"/>
      </w:r>
      <w:r>
        <w:t xml:space="preserve"> hat einen hohen Einfluss, da diese letztendlich die Auftrags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1F84D082" w14:textId="77777777" w:rsidR="008549AD" w:rsidRDefault="00AE183F" w:rsidP="008549AD">
      <w:r>
        <w:t xml:space="preserve">Ein negativer Einfluss wurde nur bei den IT-Mitarbeitern festgestellt. Hindernisse für das Projekt stellen jedoch mehrere Instanzen dar, auf die sorgfältig geachtet werden muss. Kritische Instanzen sind entweder negative Einstellungen oder </w:t>
      </w:r>
      <w:commentRangeStart w:id="20"/>
      <w:r>
        <w:t xml:space="preserve">einen </w:t>
      </w:r>
      <w:commentRangeEnd w:id="20"/>
      <w:r w:rsidR="00042EB9">
        <w:rPr>
          <w:rStyle w:val="Kommentarzeichen"/>
        </w:rPr>
        <w:commentReference w:id="20"/>
      </w:r>
      <w:r>
        <w:t xml:space="preserve">hohen Einfluss auf das </w:t>
      </w:r>
      <w:commentRangeStart w:id="21"/>
      <w:r>
        <w:t>Projekt</w:t>
      </w:r>
      <w:commentRangeEnd w:id="21"/>
      <w:r w:rsidR="0017772B">
        <w:rPr>
          <w:rStyle w:val="Kommentarzeichen"/>
        </w:rPr>
        <w:commentReference w:id="21"/>
      </w:r>
      <w:r>
        <w:t xml:space="preserve">. </w:t>
      </w:r>
    </w:p>
    <w:p w14:paraId="453FD974" w14:textId="77777777" w:rsidR="006457A2" w:rsidRPr="00AB717E" w:rsidRDefault="006457A2" w:rsidP="00AB717E"/>
    <w:p w14:paraId="3D8602E5" w14:textId="77777777" w:rsidR="00E34390" w:rsidRDefault="0017772B" w:rsidP="000453A1">
      <w:pPr>
        <w:rPr>
          <w:sz w:val="28"/>
        </w:rPr>
      </w:pPr>
      <w:commentRangeStart w:id="22"/>
      <w:commentRangeEnd w:id="22"/>
      <w:r>
        <w:rPr>
          <w:rStyle w:val="Kommentarzeichen"/>
        </w:rPr>
        <w:commentReference w:id="22"/>
      </w:r>
    </w:p>
    <w:p w14:paraId="5929D72B" w14:textId="77777777" w:rsidR="00E34390" w:rsidRDefault="00E34390" w:rsidP="000453A1">
      <w:pPr>
        <w:rPr>
          <w:sz w:val="28"/>
        </w:rPr>
      </w:pPr>
    </w:p>
    <w:sectPr w:rsidR="00E34390">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kas" w:date="2019-04-28T20:46:00Z" w:initials="l">
    <w:p w14:paraId="562A0974" w14:textId="77777777" w:rsidR="00463138" w:rsidRDefault="00463138">
      <w:pPr>
        <w:pStyle w:val="Kommentartext"/>
      </w:pPr>
      <w:r>
        <w:rPr>
          <w:rStyle w:val="Kommentarzeichen"/>
        </w:rPr>
        <w:annotationRef/>
      </w:r>
      <w:r>
        <w:t>Ganz allgemein: Es wäre gut, wenn die Ergebnisdokumente bzw. die Texte schon im Zielformat wären, was Schriftart, Schriftgröße, Zeilenabstand etc. angeht (außer natürlich Überschriften, Seitenzahlen und sonstiges, was sich erst am Ende ergibt)</w:t>
      </w:r>
    </w:p>
  </w:comment>
  <w:comment w:id="1" w:author="lukas" w:date="2019-04-28T20:52:00Z" w:initials="l">
    <w:p w14:paraId="25B9784A" w14:textId="77777777" w:rsidR="00463138" w:rsidRDefault="00463138">
      <w:pPr>
        <w:pStyle w:val="Kommentartext"/>
      </w:pPr>
      <w:r>
        <w:rPr>
          <w:rStyle w:val="Kommentarzeichen"/>
        </w:rPr>
        <w:annotationRef/>
      </w:r>
      <w:r>
        <w:t>Das würde ich nochmal diskutieren</w:t>
      </w:r>
    </w:p>
  </w:comment>
  <w:comment w:id="2" w:author="lukas" w:date="2019-04-28T20:49:00Z" w:initials="l">
    <w:p w14:paraId="57487DDB" w14:textId="77777777" w:rsidR="00463138" w:rsidRDefault="00463138">
      <w:pPr>
        <w:pStyle w:val="Kommentartext"/>
      </w:pPr>
      <w:r>
        <w:rPr>
          <w:rStyle w:val="Kommentarzeichen"/>
        </w:rPr>
        <w:annotationRef/>
      </w:r>
      <w:r>
        <w:t>Vielleicht nochmal anders formulieren? Was ist ein positives Projekt?</w:t>
      </w:r>
    </w:p>
  </w:comment>
  <w:comment w:id="3" w:author="lukas" w:date="2019-04-28T20:49:00Z" w:initials="l">
    <w:p w14:paraId="131125A2" w14:textId="77777777" w:rsidR="00463138" w:rsidRDefault="00463138">
      <w:pPr>
        <w:pStyle w:val="Kommentartext"/>
      </w:pPr>
      <w:r>
        <w:rPr>
          <w:rStyle w:val="Kommentarzeichen"/>
        </w:rPr>
        <w:annotationRef/>
      </w:r>
      <w:r>
        <w:t>R</w:t>
      </w:r>
    </w:p>
  </w:comment>
  <w:comment w:id="4" w:author="lukas" w:date="2019-04-28T20:50:00Z" w:initials="l">
    <w:p w14:paraId="13DD80FC" w14:textId="77777777" w:rsidR="00463138" w:rsidRDefault="00463138">
      <w:pPr>
        <w:pStyle w:val="Kommentartext"/>
      </w:pPr>
      <w:r>
        <w:rPr>
          <w:rStyle w:val="Kommentarzeichen"/>
        </w:rPr>
        <w:annotationRef/>
      </w:r>
      <w:r>
        <w:t xml:space="preserve">Wollen wir </w:t>
      </w:r>
      <w:proofErr w:type="gramStart"/>
      <w:r>
        <w:t>die ?</w:t>
      </w:r>
      <w:proofErr w:type="gramEnd"/>
      <w:r>
        <w:t xml:space="preserve"> noch füllen?</w:t>
      </w:r>
    </w:p>
  </w:comment>
  <w:comment w:id="5" w:author="lukas" w:date="2019-04-28T20:50:00Z" w:initials="l">
    <w:p w14:paraId="33AA01D0" w14:textId="77777777" w:rsidR="00463138" w:rsidRDefault="00463138">
      <w:pPr>
        <w:pStyle w:val="Kommentartext"/>
      </w:pPr>
      <w:r>
        <w:rPr>
          <w:rStyle w:val="Kommentarzeichen"/>
        </w:rPr>
        <w:annotationRef/>
      </w:r>
      <w:r>
        <w:t>Warum braucht die Klinik-IT ein positives Image? Haben die noch andere Erwartungen?</w:t>
      </w:r>
    </w:p>
  </w:comment>
  <w:comment w:id="6" w:author="lukas" w:date="2019-04-28T20:52:00Z" w:initials="l">
    <w:p w14:paraId="1C14603B" w14:textId="77777777" w:rsidR="00463138" w:rsidRDefault="00463138">
      <w:pPr>
        <w:pStyle w:val="Kommentartext"/>
      </w:pPr>
      <w:r>
        <w:rPr>
          <w:rStyle w:val="Kommentarzeichen"/>
        </w:rPr>
        <w:annotationRef/>
      </w:r>
      <w:r>
        <w:t>Wer denn sonst?</w:t>
      </w:r>
    </w:p>
  </w:comment>
  <w:comment w:id="8" w:author="lukas" w:date="2019-04-28T20:53:00Z" w:initials="l">
    <w:p w14:paraId="54BC7ED7" w14:textId="77777777" w:rsidR="00463138" w:rsidRDefault="00463138">
      <w:pPr>
        <w:pStyle w:val="Kommentartext"/>
      </w:pPr>
      <w:r>
        <w:rPr>
          <w:rStyle w:val="Kommentarzeichen"/>
        </w:rPr>
        <w:annotationRef/>
      </w:r>
      <w:proofErr w:type="gramStart"/>
      <w:r>
        <w:t>Entweder oder</w:t>
      </w:r>
      <w:proofErr w:type="gramEnd"/>
      <w:r>
        <w:t xml:space="preser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9" w:author="lukas" w:date="2019-04-28T20:53:00Z" w:initials="l">
    <w:p w14:paraId="5E5ADBEA" w14:textId="711D358C" w:rsidR="00463138" w:rsidRDefault="00463138">
      <w:pPr>
        <w:pStyle w:val="Kommentartext"/>
      </w:pPr>
      <w:r>
        <w:rPr>
          <w:rStyle w:val="Kommentarzeichen"/>
        </w:rPr>
        <w:annotationRef/>
      </w:r>
      <w:r w:rsidR="009B73D8">
        <w:t>,</w:t>
      </w:r>
    </w:p>
  </w:comment>
  <w:comment w:id="10" w:author="lukas" w:date="2019-04-28T20:54:00Z" w:initials="l">
    <w:p w14:paraId="5EB389BB" w14:textId="77777777" w:rsidR="00463138" w:rsidRDefault="00463138">
      <w:pPr>
        <w:pStyle w:val="Kommentartext"/>
      </w:pPr>
      <w:r>
        <w:rPr>
          <w:rStyle w:val="Kommentarzeichen"/>
        </w:rPr>
        <w:annotationRef/>
      </w:r>
      <w:r>
        <w:t>R</w:t>
      </w:r>
    </w:p>
  </w:comment>
  <w:comment w:id="11" w:author="lukas" w:date="2019-04-28T20:54:00Z" w:initials="l">
    <w:p w14:paraId="28B7B017" w14:textId="77777777" w:rsidR="00463138" w:rsidRDefault="00463138">
      <w:pPr>
        <w:pStyle w:val="Kommentartext"/>
      </w:pPr>
      <w:r>
        <w:rPr>
          <w:rStyle w:val="Kommentarzeichen"/>
        </w:rPr>
        <w:annotationRef/>
      </w:r>
      <w:r>
        <w:t>R</w:t>
      </w:r>
    </w:p>
  </w:comment>
  <w:comment w:id="12" w:author="lukas" w:date="2019-04-28T20:54:00Z" w:initials="l">
    <w:p w14:paraId="29EB1E13" w14:textId="77777777" w:rsidR="00463138" w:rsidRDefault="00463138">
      <w:pPr>
        <w:pStyle w:val="Kommentartext"/>
      </w:pPr>
      <w:r>
        <w:rPr>
          <w:rStyle w:val="Kommentarzeichen"/>
        </w:rPr>
        <w:annotationRef/>
      </w:r>
      <w:r>
        <w:t>hat</w:t>
      </w:r>
    </w:p>
  </w:comment>
  <w:comment w:id="13" w:author="lukas" w:date="2019-04-28T20:54:00Z" w:initials="l">
    <w:p w14:paraId="3BED8FD3" w14:textId="77777777" w:rsidR="00463138" w:rsidRDefault="00463138">
      <w:pPr>
        <w:pStyle w:val="Kommentartext"/>
      </w:pPr>
      <w:r>
        <w:t xml:space="preserve">Wieder </w:t>
      </w:r>
      <w:r>
        <w:rPr>
          <w:rStyle w:val="Kommentarzeichen"/>
        </w:rPr>
        <w:annotationRef/>
      </w:r>
      <w:r>
        <w:t>entweder oder</w:t>
      </w:r>
    </w:p>
  </w:comment>
  <w:comment w:id="14" w:author="lukas" w:date="2019-04-28T20:55:00Z" w:initials="l">
    <w:p w14:paraId="23B37216" w14:textId="77777777" w:rsidR="00463138" w:rsidRDefault="00463138">
      <w:pPr>
        <w:pStyle w:val="Kommentartext"/>
      </w:pPr>
      <w:r>
        <w:rPr>
          <w:rStyle w:val="Kommentarzeichen"/>
        </w:rPr>
        <w:annotationRef/>
      </w:r>
      <w:r>
        <w:t>In der Tabelle oder wo?</w:t>
      </w:r>
    </w:p>
  </w:comment>
  <w:comment w:id="15" w:author="lukas" w:date="2019-04-28T20:56:00Z" w:initials="l">
    <w:p w14:paraId="362C8711" w14:textId="77777777" w:rsidR="000E6E6A" w:rsidRDefault="000E6E6A">
      <w:pPr>
        <w:pStyle w:val="Kommentartext"/>
      </w:pPr>
      <w:r>
        <w:rPr>
          <w:rStyle w:val="Kommentarzeichen"/>
        </w:rPr>
        <w:annotationRef/>
      </w:r>
      <w:r>
        <w:t>Er möchte, dass es positiv ist, weil er nicht möchte, dass es negativ ist?</w:t>
      </w:r>
    </w:p>
  </w:comment>
  <w:comment w:id="16" w:author="lukas" w:date="2019-04-28T21:02:00Z" w:initials="l">
    <w:p w14:paraId="2071CA7C" w14:textId="4CC71B6B" w:rsidR="00042EB9" w:rsidRDefault="00042EB9">
      <w:pPr>
        <w:pStyle w:val="Kommentartext"/>
      </w:pPr>
      <w:r>
        <w:rPr>
          <w:rStyle w:val="Kommentarzeichen"/>
        </w:rPr>
        <w:annotationRef/>
      </w:r>
      <w:r>
        <w:t>G</w:t>
      </w:r>
    </w:p>
  </w:comment>
  <w:comment w:id="17" w:author="lukas" w:date="2019-04-28T21:02:00Z" w:initials="l">
    <w:p w14:paraId="1C7ACB0A" w14:textId="065E5377" w:rsidR="00042EB9" w:rsidRDefault="00042EB9">
      <w:pPr>
        <w:pStyle w:val="Kommentartext"/>
      </w:pPr>
      <w:r>
        <w:rPr>
          <w:rStyle w:val="Kommentarzeichen"/>
        </w:rPr>
        <w:annotationRef/>
      </w:r>
      <w:r>
        <w:t>.</w:t>
      </w:r>
    </w:p>
  </w:comment>
  <w:comment w:id="18" w:author="lukas" w:date="2019-04-28T21:03:00Z" w:initials="l">
    <w:p w14:paraId="6BB4B28D" w14:textId="1FD66205" w:rsidR="00042EB9" w:rsidRDefault="00042EB9">
      <w:pPr>
        <w:pStyle w:val="Kommentartext"/>
      </w:pPr>
      <w:r>
        <w:rPr>
          <w:rStyle w:val="Kommentarzeichen"/>
        </w:rPr>
        <w:annotationRef/>
      </w:r>
      <w:r>
        <w:t>Vielleicht eher „Herausforderung“?</w:t>
      </w:r>
    </w:p>
  </w:comment>
  <w:comment w:id="19" w:author="lukas" w:date="2019-04-28T21:03:00Z" w:initials="l">
    <w:p w14:paraId="7E7B12FC" w14:textId="1C1ECB9A" w:rsidR="00042EB9" w:rsidRDefault="00042EB9">
      <w:pPr>
        <w:pStyle w:val="Kommentartext"/>
      </w:pPr>
      <w:r>
        <w:rPr>
          <w:rStyle w:val="Kommentarzeichen"/>
        </w:rPr>
        <w:annotationRef/>
      </w:r>
      <w:r>
        <w:t>G</w:t>
      </w:r>
    </w:p>
  </w:comment>
  <w:comment w:id="20" w:author="lukas" w:date="2019-04-28T21:05:00Z" w:initials="l">
    <w:p w14:paraId="46EA7F48" w14:textId="046A3FF3" w:rsidR="00042EB9" w:rsidRDefault="00042EB9">
      <w:pPr>
        <w:pStyle w:val="Kommentartext"/>
      </w:pPr>
      <w:r>
        <w:rPr>
          <w:rStyle w:val="Kommentarzeichen"/>
        </w:rPr>
        <w:annotationRef/>
      </w:r>
      <w:r>
        <w:t>G</w:t>
      </w:r>
    </w:p>
  </w:comment>
  <w:comment w:id="21" w:author="lukas" w:date="2019-04-28T21:05:00Z" w:initials="l">
    <w:p w14:paraId="0CFFF040" w14:textId="51B0812B" w:rsidR="0017772B" w:rsidRDefault="0017772B">
      <w:pPr>
        <w:pStyle w:val="Kommentartext"/>
      </w:pPr>
      <w:r>
        <w:rPr>
          <w:rStyle w:val="Kommentarzeichen"/>
        </w:rPr>
        <w:annotationRef/>
      </w:r>
    </w:p>
  </w:comment>
  <w:comment w:id="22" w:author="lukas" w:date="2019-04-28T21:05:00Z" w:initials="l">
    <w:p w14:paraId="7B58381E" w14:textId="714CBC62" w:rsidR="0017772B" w:rsidRDefault="0017772B">
      <w:pPr>
        <w:pStyle w:val="Kommentartext"/>
      </w:pPr>
      <w:r>
        <w:rPr>
          <w:rStyle w:val="Kommentarzeichen"/>
        </w:rPr>
        <w:annotationRef/>
      </w:r>
      <w:r>
        <w:t xml:space="preserve">Die möglichen Risikofaktoren würde ich vielleicht noch ein bisschen </w:t>
      </w:r>
      <w:r w:rsidR="009B73D8">
        <w:t>umfangreicher beschreib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2A0974" w15:done="0"/>
  <w15:commentEx w15:paraId="25B9784A" w15:done="0"/>
  <w15:commentEx w15:paraId="57487DDB" w15:done="0"/>
  <w15:commentEx w15:paraId="131125A2" w15:done="0"/>
  <w15:commentEx w15:paraId="13DD80FC" w15:done="0"/>
  <w15:commentEx w15:paraId="33AA01D0" w15:done="0"/>
  <w15:commentEx w15:paraId="1C14603B" w15:done="0"/>
  <w15:commentEx w15:paraId="54BC7ED7" w15:done="0"/>
  <w15:commentEx w15:paraId="5E5ADBEA" w15:done="0"/>
  <w15:commentEx w15:paraId="5EB389BB" w15:done="0"/>
  <w15:commentEx w15:paraId="28B7B017" w15:done="0"/>
  <w15:commentEx w15:paraId="29EB1E13" w15:done="0"/>
  <w15:commentEx w15:paraId="3BED8FD3" w15:done="0"/>
  <w15:commentEx w15:paraId="23B37216" w15:done="0"/>
  <w15:commentEx w15:paraId="362C8711" w15:done="0"/>
  <w15:commentEx w15:paraId="2071CA7C" w15:done="0"/>
  <w15:commentEx w15:paraId="1C7ACB0A" w15:done="0"/>
  <w15:commentEx w15:paraId="6BB4B28D" w15:done="0"/>
  <w15:commentEx w15:paraId="7E7B12FC" w15:done="0"/>
  <w15:commentEx w15:paraId="46EA7F48" w15:done="0"/>
  <w15:commentEx w15:paraId="0CFFF040" w15:done="0"/>
  <w15:commentEx w15:paraId="7B5838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2A0974" w16cid:durableId="20708F91"/>
  <w16cid:commentId w16cid:paraId="25B9784A" w16cid:durableId="20709123"/>
  <w16cid:commentId w16cid:paraId="57487DDB" w16cid:durableId="2070903E"/>
  <w16cid:commentId w16cid:paraId="131125A2" w16cid:durableId="2070905D"/>
  <w16cid:commentId w16cid:paraId="13DD80FC" w16cid:durableId="2070907F"/>
  <w16cid:commentId w16cid:paraId="33AA01D0" w16cid:durableId="207090A0"/>
  <w16cid:commentId w16cid:paraId="1C14603B" w16cid:durableId="2070910A"/>
  <w16cid:commentId w16cid:paraId="54BC7ED7" w16cid:durableId="20709141"/>
  <w16cid:commentId w16cid:paraId="5E5ADBEA" w16cid:durableId="2070915D"/>
  <w16cid:commentId w16cid:paraId="5EB389BB" w16cid:durableId="2070916B"/>
  <w16cid:commentId w16cid:paraId="28B7B017" w16cid:durableId="20709179"/>
  <w16cid:commentId w16cid:paraId="29EB1E13" w16cid:durableId="2070918A"/>
  <w16cid:commentId w16cid:paraId="3BED8FD3" w16cid:durableId="207091A1"/>
  <w16cid:commentId w16cid:paraId="23B37216" w16cid:durableId="207091C2"/>
  <w16cid:commentId w16cid:paraId="362C8711" w16cid:durableId="207091E5"/>
  <w16cid:commentId w16cid:paraId="2071CA7C" w16cid:durableId="20709362"/>
  <w16cid:commentId w16cid:paraId="1C7ACB0A" w16cid:durableId="20709379"/>
  <w16cid:commentId w16cid:paraId="6BB4B28D" w16cid:durableId="20709389"/>
  <w16cid:commentId w16cid:paraId="7E7B12FC" w16cid:durableId="207093B8"/>
  <w16cid:commentId w16cid:paraId="46EA7F48" w16cid:durableId="2070940A"/>
  <w16cid:commentId w16cid:paraId="0CFFF040" w16cid:durableId="20709423"/>
  <w16cid:commentId w16cid:paraId="7B58381E" w16cid:durableId="2070942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as">
    <w15:presenceInfo w15:providerId="None" w15:userId="luk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3A1"/>
    <w:rsid w:val="00042EB9"/>
    <w:rsid w:val="000453A1"/>
    <w:rsid w:val="000E6E6A"/>
    <w:rsid w:val="0011553A"/>
    <w:rsid w:val="0017772B"/>
    <w:rsid w:val="00354C42"/>
    <w:rsid w:val="00463138"/>
    <w:rsid w:val="00567D87"/>
    <w:rsid w:val="005A6DA1"/>
    <w:rsid w:val="00602F42"/>
    <w:rsid w:val="006457A2"/>
    <w:rsid w:val="006846F6"/>
    <w:rsid w:val="008549AD"/>
    <w:rsid w:val="009B73D8"/>
    <w:rsid w:val="00AB717E"/>
    <w:rsid w:val="00AE183F"/>
    <w:rsid w:val="00E34390"/>
    <w:rsid w:val="00ED1803"/>
    <w:rsid w:val="00F107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F46F524"/>
  <w15:chartTrackingRefBased/>
  <w15:docId w15:val="{5C959917-8796-4CCA-A36B-C94EE65EC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B71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0453A1"/>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0453A1"/>
    <w:rPr>
      <w:rFonts w:ascii="Segoe UI" w:hAnsi="Segoe UI" w:cs="Segoe UI"/>
      <w:sz w:val="18"/>
      <w:szCs w:val="18"/>
    </w:rPr>
  </w:style>
  <w:style w:type="character" w:customStyle="1" w:styleId="berschrift1Zchn">
    <w:name w:val="Überschrift 1 Zchn"/>
    <w:basedOn w:val="Absatz-Standardschriftart"/>
    <w:link w:val="berschrift1"/>
    <w:uiPriority w:val="9"/>
    <w:rsid w:val="00AB717E"/>
    <w:rPr>
      <w:rFonts w:asciiTheme="majorHAnsi" w:eastAsiaTheme="majorEastAsia" w:hAnsiTheme="majorHAnsi" w:cstheme="majorBidi"/>
      <w:color w:val="2F5496" w:themeColor="accent1" w:themeShade="BF"/>
      <w:sz w:val="32"/>
      <w:szCs w:val="32"/>
    </w:rPr>
  </w:style>
  <w:style w:type="character" w:styleId="Kommentarzeichen">
    <w:name w:val="annotation reference"/>
    <w:basedOn w:val="Absatz-Standardschriftart"/>
    <w:uiPriority w:val="99"/>
    <w:semiHidden/>
    <w:unhideWhenUsed/>
    <w:rsid w:val="00463138"/>
    <w:rPr>
      <w:sz w:val="16"/>
      <w:szCs w:val="16"/>
    </w:rPr>
  </w:style>
  <w:style w:type="paragraph" w:styleId="Kommentartext">
    <w:name w:val="annotation text"/>
    <w:basedOn w:val="Standard"/>
    <w:link w:val="KommentartextZchn"/>
    <w:uiPriority w:val="99"/>
    <w:semiHidden/>
    <w:unhideWhenUsed/>
    <w:rsid w:val="0046313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63138"/>
    <w:rPr>
      <w:sz w:val="20"/>
      <w:szCs w:val="20"/>
    </w:rPr>
  </w:style>
  <w:style w:type="paragraph" w:styleId="Kommentarthema">
    <w:name w:val="annotation subject"/>
    <w:basedOn w:val="Kommentartext"/>
    <w:next w:val="Kommentartext"/>
    <w:link w:val="KommentarthemaZchn"/>
    <w:uiPriority w:val="99"/>
    <w:semiHidden/>
    <w:unhideWhenUsed/>
    <w:rsid w:val="00463138"/>
    <w:rPr>
      <w:b/>
      <w:bCs/>
    </w:rPr>
  </w:style>
  <w:style w:type="character" w:customStyle="1" w:styleId="KommentarthemaZchn">
    <w:name w:val="Kommentarthema Zchn"/>
    <w:basedOn w:val="KommentartextZchn"/>
    <w:link w:val="Kommentarthema"/>
    <w:uiPriority w:val="99"/>
    <w:semiHidden/>
    <w:rsid w:val="0046313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514965">
      <w:bodyDiv w:val="1"/>
      <w:marLeft w:val="0"/>
      <w:marRight w:val="0"/>
      <w:marTop w:val="0"/>
      <w:marBottom w:val="0"/>
      <w:divBdr>
        <w:top w:val="none" w:sz="0" w:space="0" w:color="auto"/>
        <w:left w:val="none" w:sz="0" w:space="0" w:color="auto"/>
        <w:bottom w:val="none" w:sz="0" w:space="0" w:color="auto"/>
        <w:right w:val="none" w:sz="0" w:space="0" w:color="auto"/>
      </w:divBdr>
    </w:div>
    <w:div w:id="2074310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microsoft.com/office/2016/09/relationships/commentsIds" Target="commentsIds.xml"/><Relationship Id="rId11" Type="http://schemas.openxmlformats.org/officeDocument/2006/relationships/theme" Target="theme/theme1.xml"/><Relationship Id="rId5" Type="http://schemas.microsoft.com/office/2011/relationships/commentsExtended" Target="commentsExtended.xml"/><Relationship Id="rId10" Type="http://schemas.microsoft.com/office/2011/relationships/people" Target="people.xml"/><Relationship Id="rId4" Type="http://schemas.openxmlformats.org/officeDocument/2006/relationships/comments" Target="comments.xml"/><Relationship Id="rId9"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04</Words>
  <Characters>3177</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 Kuß</dc:creator>
  <cp:keywords/>
  <dc:description/>
  <cp:lastModifiedBy>lukas</cp:lastModifiedBy>
  <cp:revision>9</cp:revision>
  <dcterms:created xsi:type="dcterms:W3CDTF">2019-04-26T10:00:00Z</dcterms:created>
  <dcterms:modified xsi:type="dcterms:W3CDTF">2019-04-28T19:07:00Z</dcterms:modified>
</cp:coreProperties>
</file>